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66D381-48CF-426C-9648-B6615234A1B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BE4C18A-C2A3-46E4-880A-BE33EB599E8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A13E97-4C1D-4C26-93B4-84D5DA73BD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8866F8-6E70-4DBD-8672-69299CC2E8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27046C-CC2F-4627-8A97-9F30AB95F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9017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CA51B9-B663-400D-9C15-2EFEAB06DD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5115727-55A3-4433-B2E8-5796706D7E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0D98C3B-47E4-49E4-87E5-0A268D32D2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8FBACFC-694A-47FC-9BE7-818272B22C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676462C-C41A-4C74-8F88-CC8D303817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53931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7848BDC-612A-4C99-AE69-6C16B80824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591B9AF-393B-4455-B0C0-15F17C30AB6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F73A9A-B09B-494C-BE9F-393332270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719183-2787-4730-823A-DA101020E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5040CAC-C739-4536-8423-FCE5FE172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9872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37F14E-6AEE-439C-974A-AD4AFE6599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59E3B5-6F81-444D-B2F1-7E60EADAC2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07AC65-B711-4D68-B286-2E086FCAEC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875F80-6E30-4DE2-881A-5D18C04EDB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ACB992-609C-487C-A735-F1FFF4712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5699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776635-AC85-4202-9872-230B63E2E6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C7819C4-E7ED-4F60-B6C5-1A31CA6BC8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B37CDD-9553-47D6-89AD-B98123493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7B4B01-2C8A-478A-A882-FD7A08488F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F37623-95D1-45A5-AD95-4DD2B8A1A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688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A88CCA-C024-4F65-A6C4-CF0A863EA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6497D-978A-47FA-94F0-54CFB08574D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462ED07-CE10-4134-8B32-1176E659E10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6D96AD7-F190-4C7C-93E6-6A1AD6C6A2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D9B007D-1C1B-4F1D-8E17-6D40A07367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D3F1630-2981-49BC-8D02-B0C9DA46E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39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4098D-9B27-4B33-9335-4BB3B138E8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F881082-E24D-4017-8AF7-071B233E1B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8630EFF-DE7D-4BAB-BB53-9FD31D8CAA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C333313-72D9-4F4D-ACDF-1030D411D7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BF17D89-5097-4841-984E-5528B99EFCB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FEA1392-E082-4CF4-A04E-3976A73CD0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85408F1-303F-4E46-8D07-6EE4CC5548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245A5C6-65B2-4349-950F-814A47858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880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C268E9-6AE4-4EF9-AC46-4098606E16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AB4D90B-426B-4141-9B0F-CB1CA63F9D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302A46-1463-4C5A-9F78-3951456D7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10D8FD1-2DFA-427C-86F9-B3788EBD2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665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5FC9B8A-9159-4B83-AA64-B882CD06D7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5AA8583-2085-4443-995C-D6104EECD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3E18458-136F-43A3-90E1-9056908A4F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5221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A7B901-F3B3-4F28-BAFE-15A05DC14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E01FD3-9F40-46B2-AEA4-DEBA32D66B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97A355C-C117-46F9-9063-3BDF95BA55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1FB0B1B-4036-4A82-9AD4-3D27B062E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12F2681-065A-4DEB-B7F6-7D15E7CC5A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5524E9D-0E02-4922-A177-71667028A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8762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C89AA9-EA76-4D0A-9016-0319EB5948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92772D1-3BC1-4D07-ADA7-290926B3AB9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F3CEE57-7333-4AA3-9B4B-BAB7B726DF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4318673-38C8-4686-ABA3-A5064E6DE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1FE89EC-825E-4BD8-A11F-23570CC9E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C455D3F-45FE-4585-AC37-7249FC0A0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7807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B2AD2E0-FC8B-4390-BC1E-E93CDEDF7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48C3554-AFAD-4747-A9EA-86DD035F27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CA4D033-FC2E-48AE-9266-AEA1B23846B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32EAB53-26C9-4DD5-B8AF-603EEBE30C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90848EA-F4C9-4812-8A0A-9BEA704A90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596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B05D3F4E-6345-4203-BFD0-1F70F9E90B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1171852"/>
              </p:ext>
            </p:extLst>
          </p:nvPr>
        </p:nvGraphicFramePr>
        <p:xfrm>
          <a:off x="-1" y="0"/>
          <a:ext cx="12182195" cy="6559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12363618" imgH="6657969" progId="Visio.Drawing.15">
                  <p:embed/>
                </p:oleObj>
              </mc:Choice>
              <mc:Fallback>
                <p:oleObj name="Visio" r:id="rId3" imgW="12363618" imgH="66579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" y="0"/>
                        <a:ext cx="12182195" cy="65598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21422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agic Fairy</dc:creator>
  <cp:lastModifiedBy>Magic Fairy</cp:lastModifiedBy>
  <cp:revision>3</cp:revision>
  <dcterms:created xsi:type="dcterms:W3CDTF">2021-06-14T15:13:59Z</dcterms:created>
  <dcterms:modified xsi:type="dcterms:W3CDTF">2021-06-14T15:25:56Z</dcterms:modified>
</cp:coreProperties>
</file>